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DC1AD8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C1AD8">
        <w:rPr>
          <w:sz w:val="20"/>
          <w:szCs w:val="28"/>
          <w:lang w:val="uk-UA"/>
        </w:rPr>
        <w:t xml:space="preserve"> </w:t>
      </w:r>
      <w:r w:rsidRPr="00DC1AD8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DC1AD8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DC1AD8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DC1AD8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DC1AD8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DC1AD8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2D073A9B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DC1AD8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DC1AD8" w:rsidRPr="00DC1AD8">
        <w:rPr>
          <w:rFonts w:ascii="Times New Roman" w:hAnsi="Times New Roman"/>
          <w:b/>
          <w:sz w:val="40"/>
          <w:szCs w:val="28"/>
          <w:lang w:val="uk-UA"/>
        </w:rPr>
        <w:t>15</w:t>
      </w:r>
    </w:p>
    <w:p w14:paraId="16748214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DC1AD8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5AEBF628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DC1AD8">
        <w:rPr>
          <w:rFonts w:ascii="Times New Roman" w:hAnsi="Times New Roman"/>
          <w:sz w:val="32"/>
          <w:szCs w:val="28"/>
          <w:lang w:val="uk-UA"/>
        </w:rPr>
        <w:t>на тему: «</w:t>
      </w:r>
      <w:r w:rsidR="00DC1AD8" w:rsidRPr="00DC1AD8">
        <w:rPr>
          <w:rFonts w:ascii="Times New Roman" w:hAnsi="Times New Roman"/>
          <w:sz w:val="32"/>
          <w:szCs w:val="28"/>
          <w:lang w:val="uk-UA"/>
        </w:rPr>
        <w:t>Структури</w:t>
      </w:r>
      <w:r w:rsidRPr="00DC1AD8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DC1AD8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DC1AD8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DC1AD8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DC1AD8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DC1AD8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DC1AD8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DC1AD8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DC1AD8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DC1AD8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DC1AD8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DC1AD8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DC1AD8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DC1AD8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DC1AD8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DC1AD8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DC1AD8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DC1AD8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DC1AD8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DC1AD8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DC1AD8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DC1AD8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DC1AD8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DC1AD8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DC1AD8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DC1AD8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DC1AD8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DC1AD8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DC1AD8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DC1AD8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32175081" w14:textId="77777777" w:rsidR="00D62C08" w:rsidRPr="00DC1AD8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DC1AD8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DC1AD8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DC1AD8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1AD8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DC1AD8" w:rsidRDefault="00D62C08" w:rsidP="00D62C08">
      <w:pPr>
        <w:rPr>
          <w:lang w:val="uk-UA"/>
        </w:rPr>
      </w:pPr>
      <w:r w:rsidRPr="00DC1AD8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3E0D9DBF" w14:textId="391FDB90" w:rsidR="0033268C" w:rsidRPr="00DC1AD8" w:rsidRDefault="00DC1AD8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sz w:val="24"/>
          <w:szCs w:val="28"/>
          <w:lang w:val="uk-UA" w:eastAsia="uk-UA"/>
        </w:rPr>
        <w:t>Ознайомитися з теоретичними відомостями щодо використання структур в мові C++ та способів доступу до їх елементів.</w:t>
      </w:r>
    </w:p>
    <w:p w14:paraId="1636E5C7" w14:textId="07541A6D" w:rsidR="00DC1AD8" w:rsidRPr="00DC1AD8" w:rsidRDefault="00DC1AD8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для вирішення задачі відповідно до свого варіанту.</w:t>
      </w:r>
    </w:p>
    <w:p w14:paraId="40868CE8" w14:textId="08D268D8" w:rsidR="00DC1AD8" w:rsidRPr="00DC1AD8" w:rsidRDefault="00DC1AD8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Створити статичний масив структур, що містить інформацію відповідно до свого варіанту завдання та розробити програмний застосунок, що включає його ініціалізацію, обробку та виведення на екран результатів (поля структури, що є рядками, задавати статичними масивами символів, ініціалізацію масиву структур провести в коді програми, глобальні змінні не використовувати, функція </w:t>
      </w:r>
      <w:proofErr w:type="spellStart"/>
      <w:r w:rsidRPr="00DC1AD8">
        <w:rPr>
          <w:rFonts w:ascii="Times New Roman" w:eastAsia="Times New Roman" w:hAnsi="Times New Roman"/>
          <w:sz w:val="24"/>
          <w:szCs w:val="28"/>
          <w:lang w:val="uk-UA" w:eastAsia="uk-UA"/>
        </w:rPr>
        <w:t>main</w:t>
      </w:r>
      <w:proofErr w:type="spellEnd"/>
      <w:r w:rsidRPr="00DC1AD8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має бути призначена тільки для виклику функцій користувача):</w:t>
      </w:r>
    </w:p>
    <w:p w14:paraId="0B0CEC4E" w14:textId="1645E756" w:rsidR="00DC1AD8" w:rsidRPr="00DC1AD8" w:rsidRDefault="00DC1AD8" w:rsidP="00DC1AD8">
      <w:pPr>
        <w:spacing w:line="240" w:lineRule="auto"/>
        <w:ind w:left="720"/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  <w:t>Відомості про результати півфіналу конкурсу містять наступну інформацію: прізвище, ім’я, адреса, секція, набраний бал. Знайти прохідний бал у фінал конкурсу по кожній із секцій, якщо кількість учасників фіналу відома (кількість вводиться з клавіатури), і скласти списки учасників, які пройшли у фінал по кожній із секцій.</w:t>
      </w:r>
    </w:p>
    <w:p w14:paraId="3EEB3EC2" w14:textId="77777777" w:rsidR="00D62C08" w:rsidRPr="00DC1AD8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DC1AD8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DC1AD8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DC1AD8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DC1AD8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DC1AD8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DC1AD8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DC1AD8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lastRenderedPageBreak/>
        <w:tab/>
        <w:t>__________________________________________________________________</w:t>
      </w:r>
    </w:p>
    <w:p w14:paraId="64B8EF05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77777777" w:rsidR="00D62C08" w:rsidRPr="00DC1AD8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6784C67" w14:textId="77777777" w:rsidR="0046790C" w:rsidRPr="00DC1AD8" w:rsidRDefault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Блок-схема: </w:t>
      </w:r>
    </w:p>
    <w:p w14:paraId="3017F9A4" w14:textId="503EFE8A" w:rsidR="0046790C" w:rsidRDefault="004C4798" w:rsidP="0046790C">
      <w:pPr>
        <w:jc w:val="center"/>
      </w:pPr>
      <w:r>
        <w:object w:dxaOrig="3931" w:dyaOrig="8686" w14:anchorId="757B8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614.25pt" o:ole="">
            <v:imagedata r:id="rId7" o:title=""/>
          </v:shape>
          <o:OLEObject Type="Embed" ProgID="Visio.Drawing.15" ShapeID="_x0000_i1025" DrawAspect="Content" ObjectID="_1637704795" r:id="rId8"/>
        </w:object>
      </w:r>
    </w:p>
    <w:p w14:paraId="1BB7DE62" w14:textId="51473F5B" w:rsidR="004C4798" w:rsidRDefault="004C4798" w:rsidP="0046790C">
      <w:pPr>
        <w:jc w:val="center"/>
      </w:pPr>
      <w:r>
        <w:object w:dxaOrig="7426" w:dyaOrig="10816" w14:anchorId="7A1BB4AA">
          <v:shape id="_x0000_i1031" type="#_x0000_t75" style="width:484.5pt;height:705.75pt" o:ole="">
            <v:imagedata r:id="rId9" o:title=""/>
          </v:shape>
          <o:OLEObject Type="Embed" ProgID="Visio.Drawing.15" ShapeID="_x0000_i1031" DrawAspect="Content" ObjectID="_1637704796" r:id="rId10"/>
        </w:object>
      </w:r>
    </w:p>
    <w:p w14:paraId="35567268" w14:textId="5C9BB345" w:rsidR="004C4798" w:rsidRPr="00DC1AD8" w:rsidRDefault="004C4798" w:rsidP="0046790C">
      <w:pPr>
        <w:jc w:val="center"/>
        <w:rPr>
          <w:lang w:val="uk-UA"/>
        </w:rPr>
      </w:pPr>
      <w:r>
        <w:object w:dxaOrig="5296" w:dyaOrig="5281" w14:anchorId="6ED943E1">
          <v:shape id="_x0000_i1035" type="#_x0000_t75" style="width:424.5pt;height:423pt" o:ole="">
            <v:imagedata r:id="rId11" o:title=""/>
          </v:shape>
          <o:OLEObject Type="Embed" ProgID="Visio.Drawing.15" ShapeID="_x0000_i1035" DrawAspect="Content" ObjectID="_1637704797" r:id="rId12"/>
        </w:object>
      </w:r>
    </w:p>
    <w:p w14:paraId="2EA5B927" w14:textId="77777777" w:rsidR="0033268C" w:rsidRPr="00DC1AD8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:</w:t>
      </w:r>
    </w:p>
    <w:p w14:paraId="7B55287D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iostream&gt;</w:t>
      </w:r>
    </w:p>
    <w:p w14:paraId="0CFF3C6C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conio.h&gt;</w:t>
      </w:r>
    </w:p>
    <w:p w14:paraId="36BDBC33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d;</w:t>
      </w:r>
    </w:p>
    <w:p w14:paraId="27E9B683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C0B8C17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</w:p>
    <w:p w14:paraId="720A39A6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0D5299B5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urname[16];</w:t>
      </w:r>
    </w:p>
    <w:p w14:paraId="34DF66BB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[16];</w:t>
      </w:r>
    </w:p>
    <w:p w14:paraId="7974F3B0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ddress[32];</w:t>
      </w:r>
    </w:p>
    <w:p w14:paraId="16B5AC63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ection[16];</w:t>
      </w:r>
    </w:p>
    <w:p w14:paraId="52A318C5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core;</w:t>
      </w:r>
    </w:p>
    <w:p w14:paraId="55FA305B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14:paraId="7A1DF76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AA8731E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ction_compare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ec1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ec2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5B55444D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712A2838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(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)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ec1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-&gt;section, (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)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ec2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-&gt;section);</w:t>
      </w:r>
    </w:p>
    <w:p w14:paraId="7955DBE9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DE26550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155AF04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core_compare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core1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core2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6F27F727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B41970A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)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core1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-&gt;score - (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)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core2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-&gt;score);</w:t>
      </w:r>
    </w:p>
    <w:p w14:paraId="4E4C4ED9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079AA2E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6828E43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_info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etit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49987B3A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79BC469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Competitor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:\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Surname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: 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etit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surname</w:t>
      </w:r>
    </w:p>
    <w:p w14:paraId="46EC3B76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Name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: 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etit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name</w:t>
      </w:r>
    </w:p>
    <w:p w14:paraId="6FB1F169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Address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: 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etit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address</w:t>
      </w:r>
    </w:p>
    <w:p w14:paraId="1887374B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Section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: 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etit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section</w:t>
      </w:r>
    </w:p>
    <w:p w14:paraId="1660EC53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Score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: 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etit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-&gt;score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F56E8D9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42F8540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E17DFD7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4F2EAAF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nalists_info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ay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finalists_number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)</w:t>
      </w:r>
    </w:p>
    <w:p w14:paraId="36222287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56935E8C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sort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ay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2, </w:t>
      </w:r>
      <w:proofErr w:type="spellStart"/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ction_compare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6E9F01F7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0;</w:t>
      </w:r>
    </w:p>
    <w:p w14:paraId="651B4A27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12;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14:paraId="62F8A9E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789A3CA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ay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.section,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ay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+ 1].section))</w:t>
      </w:r>
    </w:p>
    <w:p w14:paraId="50150484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tinue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15B2AEC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318A79F3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28752D6E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j)</w:t>
      </w:r>
    </w:p>
    <w:p w14:paraId="325C99BF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2583047D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</w:p>
    <w:p w14:paraId="2E4FE98E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];</w:t>
      </w:r>
    </w:p>
    <w:p w14:paraId="4ABFC4A0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 =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; k &gt; 0; k--)</w:t>
      </w:r>
    </w:p>
    <w:p w14:paraId="39E71860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k-1]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=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ay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 + k];</w:t>
      </w:r>
    </w:p>
    <w:p w14:paraId="719EE414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sort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, </w:t>
      </w:r>
      <w:proofErr w:type="spellStart"/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core_compare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7A0BEDC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n&gt;----------------------------------------------------------&lt;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6CC6F7D4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n\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The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passing score in 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ay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.section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: 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</w:p>
    <w:p w14:paraId="281E6E3D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 - </w:t>
      </w:r>
      <w:proofErr w:type="spellStart"/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finalists_number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.score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</w:p>
    <w:p w14:paraId="3277D521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pplause to finalists at this discipline :\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3A382AF4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 =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; k &gt;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 - </w:t>
      </w:r>
      <w:proofErr w:type="spellStart"/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finalists_number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k--)</w:t>
      </w:r>
    </w:p>
    <w:p w14:paraId="17D4B5EC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_info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&amp;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k-1]);</w:t>
      </w:r>
    </w:p>
    <w:p w14:paraId="5653EC0F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]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6C93E6AB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01052B8E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3E649CC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34DEA4D5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 + 1];</w:t>
      </w:r>
    </w:p>
    <w:p w14:paraId="5C6642F6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 =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; k &gt;= 0; k--)</w:t>
      </w:r>
    </w:p>
    <w:p w14:paraId="5A23D16D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k]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=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ay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 + k];</w:t>
      </w:r>
    </w:p>
    <w:p w14:paraId="2B261851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sort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 + 1, </w:t>
      </w:r>
      <w:proofErr w:type="spellStart"/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core_compare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6F7FAD78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n&gt;----------------------------------------------------------&lt;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02ED0D4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n\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The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passing score in 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ay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.section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: 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</w:p>
    <w:p w14:paraId="6F0E0EC8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 - </w:t>
      </w:r>
      <w:proofErr w:type="spellStart"/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finalists_number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+ 1].score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</w:p>
    <w:p w14:paraId="095A1096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pplause to finalists at this discipline :\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F3AFCC4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 =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; k &gt;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j - </w:t>
      </w:r>
      <w:proofErr w:type="spellStart"/>
      <w:r w:rsidRPr="00DC1AD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finalists_number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k--)</w:t>
      </w:r>
    </w:p>
    <w:p w14:paraId="74FFE6D5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_info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&amp;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k]);</w:t>
      </w:r>
    </w:p>
    <w:p w14:paraId="18476E58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]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est_competitors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760EE47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2CA1D823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57ED6EFC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j =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4AC7A33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2E3DA389" w14:textId="3C68712E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0DB78F5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inal()</w:t>
      </w:r>
    </w:p>
    <w:p w14:paraId="5601FA61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24EF40EB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mpetitors[12] = {</w:t>
      </w:r>
    </w:p>
    <w:p w14:paraId="099A3D8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alaev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ndrew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avenue Grand 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Lovetto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43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ennis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5},</w:t>
      </w:r>
    </w:p>
    <w:p w14:paraId="7D36584C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ang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Larry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.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Rose park 14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ennis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6},</w:t>
      </w:r>
    </w:p>
    <w:p w14:paraId="28E66508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ravis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Dorry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venue Adams Dene 67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ybersport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45},</w:t>
      </w:r>
    </w:p>
    <w:p w14:paraId="29BE9C7B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Gibso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Daisy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lley of Wonder 54/1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ennis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8},</w:t>
      </w:r>
    </w:p>
    <w:p w14:paraId="1085D37C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Bridges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Endy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.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Parsonage Park Drive 101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Hackatho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244},</w:t>
      </w:r>
    </w:p>
    <w:p w14:paraId="790EE36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Smell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lexander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lley Robertson 51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ybersport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25},</w:t>
      </w:r>
    </w:p>
    <w:p w14:paraId="4B360E4D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Jackso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Gordo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.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lowy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221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Hackatho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412},</w:t>
      </w:r>
    </w:p>
    <w:p w14:paraId="73CF88CB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ickson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ichard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.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Blackthorn Common 42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ybersport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35},</w:t>
      </w:r>
    </w:p>
    <w:p w14:paraId="7BBFD85E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Garriso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rederick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alley 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Wesker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Place 64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ybersport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20},</w:t>
      </w:r>
    </w:p>
    <w:p w14:paraId="09DC7B79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escudi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hris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lley Beaulieu Heights 51/2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Hackatho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121},</w:t>
      </w:r>
    </w:p>
    <w:p w14:paraId="6A798508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Dallas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orga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avenue 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arkham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Mead 22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Hackatho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445},</w:t>
      </w:r>
    </w:p>
    <w:p w14:paraId="52F166F6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alakas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Glad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.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Roflan</w:t>
      </w:r>
      <w:proofErr w:type="spellEnd"/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228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ennis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7}</w:t>
      </w:r>
    </w:p>
    <w:p w14:paraId="4FE30B64" w14:textId="0B4A4C94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;</w:t>
      </w:r>
    </w:p>
    <w:p w14:paraId="5438D145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nalists_number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</w:t>
      </w:r>
    </w:p>
    <w:p w14:paraId="22C12B05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}------------------{Big tournament began!}------------------{\n\n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</w:p>
    <w:p w14:paraId="679C285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DC1AD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Enter the number of finalists in every section : "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6CC3B2E5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DC1AD8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nalists_number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AB2E49E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nalists_info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competitors, </w:t>
      </w:r>
      <w:proofErr w:type="spellStart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nalists_number</w:t>
      </w:r>
      <w:proofErr w:type="spellEnd"/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BF94AC1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5B5A149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3F938D2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14:paraId="3B05BF2F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6844151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final();</w:t>
      </w:r>
    </w:p>
    <w:p w14:paraId="7ACAB90F" w14:textId="77777777" w:rsidR="00DC1AD8" w:rsidRPr="00DC1AD8" w:rsidRDefault="00DC1AD8" w:rsidP="00DC1AD8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_getch();</w:t>
      </w:r>
    </w:p>
    <w:p w14:paraId="380288E2" w14:textId="4E2A5F39" w:rsidR="0033268C" w:rsidRPr="00DC1AD8" w:rsidRDefault="00DC1AD8" w:rsidP="00DC1AD8">
      <w:pPr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r w:rsidRPr="00DC1AD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89DAD9C" w14:textId="77777777" w:rsidR="002B679E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Результати:</w:t>
      </w:r>
    </w:p>
    <w:p w14:paraId="544A0F02" w14:textId="3162DBF9" w:rsidR="0033268C" w:rsidRPr="00DC1AD8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 </w:t>
      </w:r>
      <w:r w:rsidR="002B679E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779D7206" wp14:editId="6E2C37BA">
            <wp:extent cx="4933950" cy="70294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702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993EFC" w14:textId="52E30EAA" w:rsidR="0033268C" w:rsidRPr="00DC1AD8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DC1AD8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 </w:t>
      </w:r>
      <w:r w:rsidR="00A13FFC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51BCBDEE" wp14:editId="0C3D8A3D">
            <wp:extent cx="4933950" cy="70294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702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13FFC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551A38A9" wp14:editId="0DB9C87C">
            <wp:extent cx="4933950" cy="70294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702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0C379" w14:textId="77777777" w:rsidR="0046790C" w:rsidRPr="004675DF" w:rsidRDefault="0018799B" w:rsidP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4675DF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2FA00236" w14:textId="1EBA7A53" w:rsidR="002B679E" w:rsidRPr="004675DF" w:rsidRDefault="002B679E" w:rsidP="002B679E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675DF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таке структура, для чого вона призначена?</w:t>
      </w:r>
    </w:p>
    <w:p w14:paraId="7F536F2D" w14:textId="78A98585" w:rsidR="00615784" w:rsidRPr="00615784" w:rsidRDefault="004675DF" w:rsidP="002B679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61578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Структура - це тип даних користувача, в якому під одним ім’ям об’єднані дані різних типів. </w:t>
      </w:r>
      <w:r w:rsidR="0061578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Ї</w:t>
      </w:r>
      <w:r w:rsidRPr="0061578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х використання: </w:t>
      </w:r>
    </w:p>
    <w:p w14:paraId="3F6A9D40" w14:textId="4D05F4E4" w:rsidR="00615784" w:rsidRPr="00615784" w:rsidRDefault="00A858E5" w:rsidP="00191C91">
      <w:pPr>
        <w:pStyle w:val="a9"/>
        <w:numPr>
          <w:ilvl w:val="1"/>
          <w:numId w:val="1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</w:t>
      </w:r>
      <w:r w:rsidR="004675DF" w:rsidRPr="0061578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олегшує написання і розуміння програм; </w:t>
      </w:r>
    </w:p>
    <w:p w14:paraId="6CC09D53" w14:textId="1B7DFF9F" w:rsidR="00615784" w:rsidRPr="00615784" w:rsidRDefault="00A858E5" w:rsidP="00191C91">
      <w:pPr>
        <w:pStyle w:val="a9"/>
        <w:numPr>
          <w:ilvl w:val="1"/>
          <w:numId w:val="1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</w:t>
      </w:r>
      <w:r w:rsidR="004675DF" w:rsidRPr="0061578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опомагає згрупувати дані, що об’єднують якесь загальне поняття; </w:t>
      </w:r>
    </w:p>
    <w:p w14:paraId="590F00D6" w14:textId="4BC442F7" w:rsidR="002B679E" w:rsidRPr="00615784" w:rsidRDefault="00A858E5" w:rsidP="00191C91">
      <w:pPr>
        <w:pStyle w:val="a9"/>
        <w:numPr>
          <w:ilvl w:val="1"/>
          <w:numId w:val="1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</w:t>
      </w:r>
      <w:r w:rsidR="004675DF" w:rsidRPr="0061578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зволяє групу пов’язаних між собою змінних використовувати як безліч окремих елементів і водночас як єдине ціле.</w:t>
      </w:r>
    </w:p>
    <w:p w14:paraId="44D5EAFC" w14:textId="7507FB9B" w:rsidR="00C03603" w:rsidRPr="004675DF" w:rsidRDefault="00C03603" w:rsidP="00C0360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675DF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таке вкладена структура?</w:t>
      </w:r>
    </w:p>
    <w:p w14:paraId="45FE38CD" w14:textId="5F950A71" w:rsidR="00C03603" w:rsidRPr="00A858E5" w:rsidRDefault="00A858E5" w:rsidP="00A858E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858E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Вкладена структура – структура,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що</w:t>
      </w:r>
      <w:r w:rsidRPr="00A858E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є одним із типів даних іншої структури.</w:t>
      </w:r>
    </w:p>
    <w:p w14:paraId="37602A90" w14:textId="304F5910" w:rsidR="00C03603" w:rsidRPr="004675DF" w:rsidRDefault="00C03603" w:rsidP="00C0360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675DF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Способи оголошення нових структурних змінних.</w:t>
      </w:r>
    </w:p>
    <w:p w14:paraId="4E1FC53D" w14:textId="291B4EF2" w:rsidR="00A858E5" w:rsidRPr="009A4F7D" w:rsidRDefault="00A858E5" w:rsidP="00A858E5">
      <w:pPr>
        <w:pStyle w:val="a9"/>
        <w:numPr>
          <w:ilvl w:val="0"/>
          <w:numId w:val="10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труктурний шаблон з ім'ям:</w:t>
      </w:r>
    </w:p>
    <w:p w14:paraId="33DEA747" w14:textId="77777777" w:rsidR="00A858E5" w:rsidRPr="009A4F7D" w:rsidRDefault="00A858E5" w:rsidP="00A858E5">
      <w:pPr>
        <w:pStyle w:val="a9"/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</w:pPr>
      <w:proofErr w:type="spellStart"/>
      <w:r w:rsidRPr="009A4F7D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struct</w:t>
      </w:r>
      <w:proofErr w:type="spellEnd"/>
      <w:r w:rsidRPr="009A4F7D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 xml:space="preserve"> </w:t>
      </w:r>
      <w:proofErr w:type="spellStart"/>
      <w:r w:rsidRPr="009A4F7D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ім’я_шаблону</w:t>
      </w:r>
      <w:proofErr w:type="spellEnd"/>
      <w:r w:rsidRPr="009A4F7D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 xml:space="preserve"> {&lt;опис полів структури&gt; };</w:t>
      </w:r>
    </w:p>
    <w:p w14:paraId="7FC41AC4" w14:textId="366625A2" w:rsidR="00A858E5" w:rsidRPr="009A4F7D" w:rsidRDefault="00A858E5" w:rsidP="00A858E5">
      <w:pPr>
        <w:pStyle w:val="a9"/>
        <w:numPr>
          <w:ilvl w:val="0"/>
          <w:numId w:val="10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>Структурний шаблон з ім'ям і списком змінних:</w:t>
      </w:r>
    </w:p>
    <w:p w14:paraId="2143D873" w14:textId="77777777" w:rsidR="00A858E5" w:rsidRPr="009A4F7D" w:rsidRDefault="00A858E5" w:rsidP="00A858E5">
      <w:pPr>
        <w:pStyle w:val="a9"/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</w:pPr>
      <w:proofErr w:type="spellStart"/>
      <w:r w:rsidRPr="009A4F7D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struct</w:t>
      </w:r>
      <w:proofErr w:type="spellEnd"/>
      <w:r w:rsidRPr="009A4F7D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 xml:space="preserve"> </w:t>
      </w:r>
      <w:proofErr w:type="spellStart"/>
      <w:r w:rsidRPr="009A4F7D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ім’я_шаблону</w:t>
      </w:r>
      <w:proofErr w:type="spellEnd"/>
      <w:r w:rsidRPr="009A4F7D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 xml:space="preserve"> {&lt;опис полів структури&gt;} &lt;Список змінних&gt;;</w:t>
      </w:r>
    </w:p>
    <w:p w14:paraId="42D3885F" w14:textId="1750C838" w:rsidR="00A858E5" w:rsidRPr="009A4F7D" w:rsidRDefault="00A858E5" w:rsidP="00A858E5">
      <w:pPr>
        <w:pStyle w:val="a9"/>
        <w:numPr>
          <w:ilvl w:val="0"/>
          <w:numId w:val="10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труктурний шаблон без імені:</w:t>
      </w:r>
    </w:p>
    <w:p w14:paraId="4823811F" w14:textId="77777777" w:rsidR="00A858E5" w:rsidRPr="009A4F7D" w:rsidRDefault="00A858E5" w:rsidP="00A858E5">
      <w:pPr>
        <w:pStyle w:val="a9"/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</w:pPr>
      <w:proofErr w:type="spellStart"/>
      <w:r w:rsidRPr="009A4F7D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struct</w:t>
      </w:r>
      <w:proofErr w:type="spellEnd"/>
      <w:r w:rsidRPr="009A4F7D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 xml:space="preserve"> {&lt;опис полів структури&gt;} &lt;Список змінних&gt;;</w:t>
      </w:r>
    </w:p>
    <w:p w14:paraId="151D6F96" w14:textId="77777777" w:rsidR="00A858E5" w:rsidRPr="009A4F7D" w:rsidRDefault="00A858E5" w:rsidP="00A858E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</w:p>
    <w:p w14:paraId="6F188F7B" w14:textId="6C4D6C23" w:rsidR="00C03603" w:rsidRPr="009A4F7D" w:rsidRDefault="00A858E5" w:rsidP="00191C91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е </w:t>
      </w:r>
      <w:proofErr w:type="spellStart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ruct</w:t>
      </w:r>
      <w:proofErr w:type="spellEnd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</w:t>
      </w:r>
      <w:proofErr w:type="spellStart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ключеве</w:t>
      </w:r>
      <w:proofErr w:type="spellEnd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слово, яке оголошує структуру,</w:t>
      </w:r>
      <w:r w:rsidR="00191C91"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ім’я шаблону </w:t>
      </w:r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– ім’я структурного типу,</w:t>
      </w:r>
      <w:r w:rsidR="00191C91"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а в якості полів задаються змінні.</w:t>
      </w:r>
    </w:p>
    <w:p w14:paraId="5BB8F1B5" w14:textId="761A5EF8" w:rsidR="002B679E" w:rsidRPr="009A4F7D" w:rsidRDefault="00C03603" w:rsidP="00C0360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9A4F7D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Як </w:t>
      </w:r>
      <w:proofErr w:type="spellStart"/>
      <w:r w:rsidRPr="009A4F7D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ініціалізувати</w:t>
      </w:r>
      <w:proofErr w:type="spellEnd"/>
      <w:r w:rsidRPr="009A4F7D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поле структури, яке є масивом?</w:t>
      </w:r>
    </w:p>
    <w:p w14:paraId="5A6883AA" w14:textId="19DA0FAE" w:rsidR="00C03603" w:rsidRPr="009A4F7D" w:rsidRDefault="00FF5251" w:rsidP="00C03603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ample_struct</w:t>
      </w:r>
      <w:proofErr w:type="spellEnd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3] = {{0,1}, {1,2}, {2,0}}</w:t>
      </w:r>
    </w:p>
    <w:p w14:paraId="748A4073" w14:textId="0D4E3596" w:rsidR="00C03603" w:rsidRPr="009A4F7D" w:rsidRDefault="00C03603" w:rsidP="00C0360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A4F7D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 оголосити покажчик на структуру?</w:t>
      </w:r>
    </w:p>
    <w:p w14:paraId="0C0FABF9" w14:textId="0D01AA61" w:rsidR="009734D3" w:rsidRDefault="009734D3" w:rsidP="009734D3">
      <w:pPr>
        <w:pStyle w:val="a9"/>
        <w:numPr>
          <w:ilvl w:val="1"/>
          <w:numId w:val="13"/>
        </w:numPr>
        <w:rPr>
          <w:rFonts w:ascii="Times New Roman" w:hAnsi="Times New Roman"/>
          <w:color w:val="000000" w:themeColor="text1"/>
          <w:lang w:val="uk-UA"/>
        </w:rPr>
      </w:pPr>
      <w:r>
        <w:rPr>
          <w:rFonts w:ascii="Times New Roman" w:hAnsi="Times New Roman"/>
          <w:color w:val="000000" w:themeColor="text1"/>
          <w:lang w:val="uk-UA"/>
        </w:rPr>
        <w:t>Використовуючи</w:t>
      </w:r>
      <w:r w:rsidRPr="00CF4AE9">
        <w:rPr>
          <w:rFonts w:ascii="Times New Roman" w:hAnsi="Times New Roman"/>
          <w:color w:val="000000" w:themeColor="text1"/>
          <w:lang w:val="uk-UA"/>
        </w:rPr>
        <w:t xml:space="preserve"> операції </w:t>
      </w:r>
      <w:proofErr w:type="spellStart"/>
      <w:r>
        <w:rPr>
          <w:rFonts w:ascii="Times New Roman" w:hAnsi="Times New Roman"/>
          <w:color w:val="000000" w:themeColor="text1"/>
          <w:lang w:val="uk-UA"/>
        </w:rPr>
        <w:t>р</w:t>
      </w:r>
      <w:r w:rsidRPr="00CF4AE9">
        <w:rPr>
          <w:rFonts w:ascii="Times New Roman" w:hAnsi="Times New Roman"/>
          <w:color w:val="000000" w:themeColor="text1"/>
          <w:lang w:val="uk-UA"/>
        </w:rPr>
        <w:t>озіменування</w:t>
      </w:r>
      <w:proofErr w:type="spellEnd"/>
      <w:r w:rsidRPr="00CF4AE9">
        <w:rPr>
          <w:rFonts w:ascii="Times New Roman" w:hAnsi="Times New Roman"/>
          <w:color w:val="000000" w:themeColor="text1"/>
          <w:lang w:val="uk-UA"/>
        </w:rPr>
        <w:t xml:space="preserve"> «*»</w:t>
      </w:r>
    </w:p>
    <w:p w14:paraId="582A3EA6" w14:textId="70C7F00B" w:rsidR="009734D3" w:rsidRPr="009A4F7D" w:rsidRDefault="009734D3" w:rsidP="009734D3">
      <w:pPr>
        <w:pStyle w:val="a9"/>
        <w:numPr>
          <w:ilvl w:val="1"/>
          <w:numId w:val="13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hAnsi="Times New Roman"/>
          <w:color w:val="000000" w:themeColor="text1"/>
          <w:lang w:val="uk-UA"/>
        </w:rPr>
        <w:t>Використовуючи</w:t>
      </w:r>
      <w:r w:rsidRPr="00CF4AE9">
        <w:rPr>
          <w:rFonts w:ascii="Times New Roman" w:hAnsi="Times New Roman"/>
          <w:color w:val="000000" w:themeColor="text1"/>
          <w:lang w:val="uk-UA"/>
        </w:rPr>
        <w:t xml:space="preserve"> покажчик </w:t>
      </w:r>
      <w:r>
        <w:rPr>
          <w:rFonts w:ascii="Times New Roman" w:hAnsi="Times New Roman"/>
          <w:color w:val="000000" w:themeColor="text1"/>
          <w:lang w:val="uk-UA"/>
        </w:rPr>
        <w:t>«</w:t>
      </w:r>
      <w:r w:rsidRPr="00CF4AE9">
        <w:rPr>
          <w:rFonts w:ascii="Times New Roman" w:hAnsi="Times New Roman"/>
          <w:color w:val="000000" w:themeColor="text1"/>
          <w:lang w:val="uk-UA"/>
        </w:rPr>
        <w:t>-&gt;</w:t>
      </w:r>
      <w:r>
        <w:rPr>
          <w:rFonts w:ascii="Times New Roman" w:hAnsi="Times New Roman"/>
          <w:color w:val="000000" w:themeColor="text1"/>
          <w:lang w:val="uk-UA"/>
        </w:rPr>
        <w:t>»</w:t>
      </w:r>
    </w:p>
    <w:p w14:paraId="2A925362" w14:textId="0F7737B0" w:rsidR="00C03603" w:rsidRPr="004675DF" w:rsidRDefault="00C03603" w:rsidP="00C0360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675DF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Як </w:t>
      </w:r>
      <w:proofErr w:type="spellStart"/>
      <w:r w:rsidRPr="004675DF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ініціалізувати</w:t>
      </w:r>
      <w:proofErr w:type="spellEnd"/>
      <w:r w:rsidRPr="004675DF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покажчик на структуру?</w:t>
      </w:r>
    </w:p>
    <w:p w14:paraId="73261FB9" w14:textId="77777777" w:rsidR="008F3C89" w:rsidRDefault="008F3C89" w:rsidP="008F3C8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ак як і для звичайного типу:</w:t>
      </w:r>
    </w:p>
    <w:p w14:paraId="6A217E36" w14:textId="3AEB6247" w:rsidR="008F3C89" w:rsidRDefault="008F3C89" w:rsidP="008F3C89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truct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xample_struct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*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ptr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;</w:t>
      </w:r>
    </w:p>
    <w:p w14:paraId="2189CFEE" w14:textId="74009266" w:rsidR="002B679E" w:rsidRPr="008F3C89" w:rsidRDefault="008F3C89" w:rsidP="008F3C89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ptr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= &amp;var</w:t>
      </w:r>
      <w:r w:rsidRPr="008F3C89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</w:p>
    <w:p w14:paraId="295D1069" w14:textId="01D4D4E1" w:rsidR="00C03603" w:rsidRPr="004675DF" w:rsidRDefault="00C03603" w:rsidP="00C0360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4675DF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і операції використовуються для доступу до елементів структури, в чому їх різниця?</w:t>
      </w:r>
    </w:p>
    <w:p w14:paraId="16C3CE35" w14:textId="2D9D8D5F" w:rsidR="002B679E" w:rsidRPr="009734D3" w:rsidRDefault="009734D3" w:rsidP="009734D3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о полів структури можна звергатися через складене ім’я, яке містить ім’я структури, операції доступу до полів «.» або «-&gt;» та ім’я поля. Формат звернення: </w:t>
      </w:r>
      <w:proofErr w:type="spellStart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ruct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_</w:t>
      </w:r>
      <w:proofErr w:type="spellStart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name.field</w:t>
      </w:r>
      <w:proofErr w:type="spellEnd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або </w:t>
      </w:r>
      <w:proofErr w:type="spellStart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ruct_name</w:t>
      </w:r>
      <w:proofErr w:type="spellEnd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-&gt;</w:t>
      </w:r>
      <w:proofErr w:type="spellStart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ield</w:t>
      </w:r>
      <w:proofErr w:type="spellEnd"/>
      <w:r w:rsidRPr="009A4F7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 Операція доступу «.» потребує, щоб зліва від неї знаходився ідентифікатор змінної, а операція доступу «-&gt;» працює з покажчиками.</w:t>
      </w:r>
    </w:p>
    <w:p w14:paraId="5D3DFD82" w14:textId="53B9CA3B" w:rsidR="00C03603" w:rsidRPr="004675DF" w:rsidRDefault="00C03603" w:rsidP="00C0360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675DF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им чином передаються структури до функції?</w:t>
      </w:r>
    </w:p>
    <w:p w14:paraId="11E5AB9C" w14:textId="68774427" w:rsidR="002B679E" w:rsidRPr="009734D3" w:rsidRDefault="002465F4" w:rsidP="009734D3">
      <w:pPr>
        <w:pStyle w:val="a9"/>
        <w:numPr>
          <w:ilvl w:val="3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void foo(</w:t>
      </w:r>
      <w:proofErr w:type="spellStart"/>
      <w:r w:rsidR="009734D3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xample_struct</w:t>
      </w:r>
      <w:proofErr w:type="spellEnd"/>
      <w:r w:rsidR="009734D3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="009734D3" w:rsidRPr="00CF4AE9">
        <w:rPr>
          <w:rFonts w:ascii="Times New Roman" w:hAnsi="Times New Roman"/>
          <w:color w:val="000000" w:themeColor="text1"/>
          <w:lang w:val="uk-UA"/>
        </w:rPr>
        <w:t>*</w:t>
      </w:r>
      <w:proofErr w:type="spellStart"/>
      <w:r w:rsidR="009734D3" w:rsidRPr="00CF4AE9">
        <w:rPr>
          <w:rFonts w:ascii="Times New Roman" w:hAnsi="Times New Roman"/>
          <w:color w:val="000000" w:themeColor="text1"/>
          <w:lang w:val="uk-UA"/>
        </w:rPr>
        <w:t>ptr</w:t>
      </w:r>
      <w:proofErr w:type="spellEnd"/>
      <w:r>
        <w:rPr>
          <w:rFonts w:ascii="Times New Roman" w:hAnsi="Times New Roman"/>
          <w:color w:val="000000" w:themeColor="text1"/>
          <w:lang w:val="en-US"/>
        </w:rPr>
        <w:t>)</w:t>
      </w:r>
      <w:r w:rsidR="008568B8" w:rsidRPr="008568B8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="008568B8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  </w:t>
      </w:r>
      <w:r w:rsidR="008568B8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foo(&amp;var)   </w:t>
      </w:r>
    </w:p>
    <w:p w14:paraId="5CB81945" w14:textId="34C51B81" w:rsidR="009734D3" w:rsidRPr="009734D3" w:rsidRDefault="008568B8" w:rsidP="009734D3">
      <w:pPr>
        <w:pStyle w:val="a9"/>
        <w:numPr>
          <w:ilvl w:val="3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void foo(</w:t>
      </w:r>
      <w:proofErr w:type="spellStart"/>
      <w:r w:rsidR="002465F4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xample_struct</w:t>
      </w:r>
      <w:proofErr w:type="spellEnd"/>
      <w:r w:rsidR="009734D3" w:rsidRPr="00CF4AE9">
        <w:rPr>
          <w:rFonts w:ascii="Times New Roman" w:hAnsi="Times New Roman"/>
          <w:color w:val="000000" w:themeColor="text1"/>
          <w:lang w:val="uk-UA"/>
        </w:rPr>
        <w:t xml:space="preserve"> &amp;</w:t>
      </w:r>
      <w:proofErr w:type="spellStart"/>
      <w:r w:rsidR="009734D3" w:rsidRPr="00CF4AE9">
        <w:rPr>
          <w:rFonts w:ascii="Times New Roman" w:hAnsi="Times New Roman"/>
          <w:color w:val="000000" w:themeColor="text1"/>
          <w:lang w:val="uk-UA"/>
        </w:rPr>
        <w:t>ref</w:t>
      </w:r>
      <w:proofErr w:type="spellEnd"/>
      <w:r>
        <w:rPr>
          <w:rFonts w:ascii="Times New Roman" w:hAnsi="Times New Roman"/>
          <w:color w:val="000000" w:themeColor="text1"/>
          <w:lang w:val="en-US"/>
        </w:rPr>
        <w:t xml:space="preserve">)  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foo(var)   </w:t>
      </w:r>
    </w:p>
    <w:p w14:paraId="2B88DF3A" w14:textId="08BCE308" w:rsidR="009734D3" w:rsidRPr="004675DF" w:rsidRDefault="008568B8" w:rsidP="009734D3">
      <w:pPr>
        <w:pStyle w:val="a9"/>
        <w:numPr>
          <w:ilvl w:val="3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void foo(</w:t>
      </w:r>
      <w:proofErr w:type="spellStart"/>
      <w:r w:rsidR="002465F4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xample_struct</w:t>
      </w:r>
      <w:proofErr w:type="spellEnd"/>
      <w:r w:rsidR="009734D3" w:rsidRPr="00CF4AE9">
        <w:rPr>
          <w:rFonts w:ascii="Times New Roman" w:hAnsi="Times New Roman"/>
          <w:color w:val="000000" w:themeColor="text1"/>
          <w:lang w:val="uk-UA"/>
        </w:rPr>
        <w:t xml:space="preserve"> </w:t>
      </w:r>
      <w:proofErr w:type="spellStart"/>
      <w:r w:rsidR="009734D3" w:rsidRPr="00CF4AE9">
        <w:rPr>
          <w:rFonts w:ascii="Times New Roman" w:hAnsi="Times New Roman"/>
          <w:color w:val="000000" w:themeColor="text1"/>
          <w:lang w:val="uk-UA"/>
        </w:rPr>
        <w:t>val</w:t>
      </w:r>
      <w:proofErr w:type="spellEnd"/>
      <w:r>
        <w:rPr>
          <w:rFonts w:ascii="Times New Roman" w:hAnsi="Times New Roman"/>
          <w:color w:val="000000" w:themeColor="text1"/>
          <w:lang w:val="en-US"/>
        </w:rPr>
        <w:t xml:space="preserve">)     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foo(var)   </w:t>
      </w:r>
    </w:p>
    <w:p w14:paraId="6BE98C82" w14:textId="4E728EDC" w:rsidR="00C03603" w:rsidRPr="008568B8" w:rsidRDefault="00C03603" w:rsidP="00C0360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568B8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Чи можна передавати в функцію масив структур?</w:t>
      </w:r>
    </w:p>
    <w:p w14:paraId="752CFAA3" w14:textId="1FA244B4" w:rsidR="002B679E" w:rsidRPr="008568B8" w:rsidRDefault="008568B8" w:rsidP="008568B8">
      <w:pPr>
        <w:pStyle w:val="a9"/>
        <w:autoSpaceDE w:val="0"/>
        <w:autoSpaceDN w:val="0"/>
        <w:adjustRightInd w:val="0"/>
        <w:spacing w:after="0"/>
        <w:rPr>
          <w:rFonts w:ascii="Times New Roman" w:hAnsi="Times New Roman"/>
          <w:color w:val="000000" w:themeColor="text1"/>
          <w:lang w:val="uk-UA"/>
        </w:rPr>
      </w:pPr>
      <w:r w:rsidRPr="008568B8">
        <w:rPr>
          <w:rFonts w:ascii="Times New Roman" w:hAnsi="Times New Roman"/>
          <w:color w:val="000000" w:themeColor="text1"/>
          <w:lang w:val="uk-UA"/>
        </w:rPr>
        <w:t xml:space="preserve">Так, у функцію можна передавати масив структур, </w:t>
      </w:r>
      <w:r w:rsidRPr="008568B8">
        <w:rPr>
          <w:rFonts w:ascii="Times New Roman" w:hAnsi="Times New Roman"/>
          <w:color w:val="000000" w:themeColor="text1"/>
          <w:lang w:val="uk-UA"/>
        </w:rPr>
        <w:t>так як</w:t>
      </w:r>
      <w:r w:rsidRPr="008568B8">
        <w:rPr>
          <w:rFonts w:ascii="Times New Roman" w:hAnsi="Times New Roman"/>
          <w:color w:val="000000" w:themeColor="text1"/>
          <w:lang w:val="uk-UA"/>
        </w:rPr>
        <w:t xml:space="preserve"> </w:t>
      </w:r>
      <w:r w:rsidRPr="008568B8">
        <w:rPr>
          <w:rFonts w:ascii="Times New Roman" w:hAnsi="Times New Roman"/>
          <w:color w:val="000000" w:themeColor="text1"/>
          <w:lang w:val="uk-UA"/>
        </w:rPr>
        <w:t>цей масив</w:t>
      </w:r>
      <w:r w:rsidRPr="008568B8">
        <w:rPr>
          <w:rFonts w:ascii="Times New Roman" w:hAnsi="Times New Roman"/>
          <w:color w:val="000000" w:themeColor="text1"/>
          <w:lang w:val="uk-UA"/>
        </w:rPr>
        <w:t xml:space="preserve"> не відрізняється від звичних масивів.</w:t>
      </w:r>
    </w:p>
    <w:p w14:paraId="2F3260F1" w14:textId="720D8AA5" w:rsidR="008568B8" w:rsidRPr="008568B8" w:rsidRDefault="008568B8" w:rsidP="008568B8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8568B8">
        <w:rPr>
          <w:rFonts w:ascii="Times New Roman" w:hAnsi="Times New Roman"/>
          <w:color w:val="000000" w:themeColor="text1"/>
          <w:lang w:val="uk-UA"/>
        </w:rPr>
        <w:t>e.g</w:t>
      </w:r>
      <w:proofErr w:type="spellEnd"/>
      <w:r w:rsidRPr="008568B8">
        <w:rPr>
          <w:rFonts w:ascii="Times New Roman" w:hAnsi="Times New Roman"/>
          <w:color w:val="000000" w:themeColor="text1"/>
          <w:lang w:val="uk-UA"/>
        </w:rPr>
        <w:t xml:space="preserve">. </w:t>
      </w:r>
      <w:proofErr w:type="spellStart"/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void</w:t>
      </w:r>
      <w:proofErr w:type="spellEnd"/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inalists_info</w:t>
      </w:r>
      <w:proofErr w:type="spellEnd"/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</w:t>
      </w:r>
      <w:proofErr w:type="spellStart"/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fo</w:t>
      </w:r>
      <w:proofErr w:type="spellEnd"/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* </w:t>
      </w:r>
      <w:proofErr w:type="spellStart"/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ay</w:t>
      </w:r>
      <w:proofErr w:type="spellEnd"/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)</w:t>
      </w:r>
    </w:p>
    <w:p w14:paraId="014A9CF1" w14:textId="63D5E3FD" w:rsidR="00C03603" w:rsidRPr="008568B8" w:rsidRDefault="00C03603" w:rsidP="00C0360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568B8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і проблеми можуть виникнути під час копіювання змінних структурного типу одна в одну?</w:t>
      </w:r>
    </w:p>
    <w:p w14:paraId="0C81000F" w14:textId="77EDF579" w:rsidR="002B679E" w:rsidRPr="00B3791E" w:rsidRDefault="008568B8" w:rsidP="00B3791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ані типу простих структур можна присвоювати один одному тільки </w:t>
      </w:r>
      <w:r w:rsidR="00B3791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оді</w:t>
      </w:r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якщо </w:t>
      </w:r>
      <w:r w:rsidR="00B3791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у</w:t>
      </w:r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і члени обох структур мають числові типи. При цьому</w:t>
      </w:r>
      <w:r w:rsidR="00B3791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</w:t>
      </w:r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 операції присвоювання обидва </w:t>
      </w:r>
      <w:proofErr w:type="spellStart"/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перанда</w:t>
      </w:r>
      <w:proofErr w:type="spellEnd"/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повинні бути структурного типу</w:t>
      </w:r>
      <w:r w:rsidR="00B3791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 т</w:t>
      </w:r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обто </w:t>
      </w:r>
      <w:r w:rsidR="00B3791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ідбудеться</w:t>
      </w:r>
      <w:r w:rsidRPr="008568B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копіювання. Якщо розміри структур відрізняються</w:t>
      </w:r>
      <w:r w:rsidR="00B3791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</w:t>
      </w:r>
      <w:r w:rsidRPr="00B3791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копіюється кількість байт, що відповідає меншому розміру.</w:t>
      </w:r>
      <w:bookmarkStart w:id="0" w:name="_GoBack"/>
      <w:bookmarkEnd w:id="0"/>
    </w:p>
    <w:sectPr w:rsidR="002B679E" w:rsidRPr="00B3791E" w:rsidSect="00325E2E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5A31C2"/>
    <w:multiLevelType w:val="hybridMultilevel"/>
    <w:tmpl w:val="F94A4C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A26FAB"/>
    <w:multiLevelType w:val="hybridMultilevel"/>
    <w:tmpl w:val="8D628C06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7D0ABA8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30C2F91C"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B0649A"/>
    <w:multiLevelType w:val="hybridMultilevel"/>
    <w:tmpl w:val="E9589180"/>
    <w:lvl w:ilvl="0" w:tplc="37D0ABA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42E224A"/>
    <w:multiLevelType w:val="hybridMultilevel"/>
    <w:tmpl w:val="4DBC98BA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E3A30E8"/>
    <w:multiLevelType w:val="hybridMultilevel"/>
    <w:tmpl w:val="D55E046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7D0ABA8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30C2F91C"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185BE9"/>
    <w:multiLevelType w:val="hybridMultilevel"/>
    <w:tmpl w:val="F11EBD56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30C2F91C"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6"/>
  </w:num>
  <w:num w:numId="2">
    <w:abstractNumId w:val="11"/>
  </w:num>
  <w:num w:numId="3">
    <w:abstractNumId w:val="7"/>
  </w:num>
  <w:num w:numId="4">
    <w:abstractNumId w:val="9"/>
  </w:num>
  <w:num w:numId="5">
    <w:abstractNumId w:val="2"/>
  </w:num>
  <w:num w:numId="6">
    <w:abstractNumId w:val="10"/>
  </w:num>
  <w:num w:numId="7">
    <w:abstractNumId w:val="12"/>
  </w:num>
  <w:num w:numId="8">
    <w:abstractNumId w:val="4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5"/>
  </w:num>
  <w:num w:numId="12">
    <w:abstractNumId w:val="1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87BFB"/>
    <w:rsid w:val="00164729"/>
    <w:rsid w:val="0018799B"/>
    <w:rsid w:val="00191C91"/>
    <w:rsid w:val="001E32F5"/>
    <w:rsid w:val="002465F4"/>
    <w:rsid w:val="002B679E"/>
    <w:rsid w:val="0033268C"/>
    <w:rsid w:val="004675DF"/>
    <w:rsid w:val="0046790C"/>
    <w:rsid w:val="004C4798"/>
    <w:rsid w:val="00525A91"/>
    <w:rsid w:val="00561A1A"/>
    <w:rsid w:val="0057014B"/>
    <w:rsid w:val="005906E4"/>
    <w:rsid w:val="005A1400"/>
    <w:rsid w:val="0061179C"/>
    <w:rsid w:val="00615784"/>
    <w:rsid w:val="00615FD9"/>
    <w:rsid w:val="00776C21"/>
    <w:rsid w:val="008108BE"/>
    <w:rsid w:val="0081348C"/>
    <w:rsid w:val="008568B8"/>
    <w:rsid w:val="008F3C89"/>
    <w:rsid w:val="009734D3"/>
    <w:rsid w:val="009A4F7D"/>
    <w:rsid w:val="00A13FFC"/>
    <w:rsid w:val="00A858E5"/>
    <w:rsid w:val="00B13456"/>
    <w:rsid w:val="00B3791E"/>
    <w:rsid w:val="00B67A76"/>
    <w:rsid w:val="00C03603"/>
    <w:rsid w:val="00D16818"/>
    <w:rsid w:val="00D62C08"/>
    <w:rsid w:val="00D849B4"/>
    <w:rsid w:val="00DC1AD8"/>
    <w:rsid w:val="00E436C9"/>
    <w:rsid w:val="00EA0C69"/>
    <w:rsid w:val="00F71847"/>
    <w:rsid w:val="00FB4525"/>
    <w:rsid w:val="00FE5DA6"/>
    <w:rsid w:val="00FF52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274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0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5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5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9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9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2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1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83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9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45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67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13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image" Target="media/image4.emf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10</Pages>
  <Words>1334</Words>
  <Characters>7604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19</cp:revision>
  <dcterms:created xsi:type="dcterms:W3CDTF">2019-09-17T13:29:00Z</dcterms:created>
  <dcterms:modified xsi:type="dcterms:W3CDTF">2019-12-12T23:13:00Z</dcterms:modified>
</cp:coreProperties>
</file>